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5D8D" w:rsidRDefault="006A0D5C" w:rsidP="00885BEC">
      <w:pPr>
        <w:pStyle w:val="Title"/>
        <w:jc w:val="center"/>
        <w:rPr>
          <w:sz w:val="96"/>
          <w:szCs w:val="96"/>
        </w:rPr>
      </w:pPr>
      <w:r>
        <w:rPr>
          <w:sz w:val="96"/>
          <w:szCs w:val="96"/>
        </w:rPr>
        <w:t>TweetRank</w:t>
      </w:r>
    </w:p>
    <w:p w:rsidR="00D6561B" w:rsidRDefault="00A8753E" w:rsidP="00B30A9B">
      <w:pPr>
        <w:jc w:val="both"/>
        <w:rPr>
          <w:lang w:val="en-US"/>
        </w:rPr>
      </w:pP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align>center</wp:align>
                </wp:positionH>
                <wp:positionV relativeFrom="paragraph">
                  <wp:posOffset>0</wp:posOffset>
                </wp:positionV>
                <wp:extent cx="4638040" cy="2000885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38040" cy="20008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6561B" w:rsidRPr="002A582E" w:rsidRDefault="00D6561B" w:rsidP="00D6561B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  <w:r w:rsidRPr="002A582E">
                              <w:rPr>
                                <w:lang w:val="en-US"/>
                              </w:rPr>
                              <w:t>TweetRank is an attempt to apply the PageRank algorithm on Twitter statuses (tweets).</w:t>
                            </w:r>
                          </w:p>
                          <w:p w:rsidR="00D6561B" w:rsidRPr="002A582E" w:rsidRDefault="00D6561B" w:rsidP="00D6561B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  <w:r w:rsidRPr="002A582E">
                              <w:rPr>
                                <w:lang w:val="en-US"/>
                              </w:rPr>
                              <w:t>It uses a different rank calculation which considers attributes such as number of replies/retweets and hashtags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0;margin-top:0;width:365.2pt;height:157.55pt;z-index:251672576;visibility:visible;mso-wrap-style:square;mso-width-percent:0;mso-height-percent:20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" filled="f" stroked="f">
                <v:textbox style="mso-fit-shape-to-text:t">
                  <w:txbxContent>
                    <w:p w:rsidR="00D6561B" w:rsidRPr="002A582E" w:rsidRDefault="00D6561B" w:rsidP="00D6561B">
                      <w:pPr>
                        <w:jc w:val="both"/>
                        <w:rPr>
                          <w:lang w:val="en-US"/>
                        </w:rPr>
                      </w:pPr>
                      <w:r w:rsidRPr="002A582E">
                        <w:rPr>
                          <w:lang w:val="en-US"/>
                        </w:rPr>
                        <w:t>TweetRank is an attempt to apply the PageRank algorithm on Twitter statuses (tweets).</w:t>
                      </w:r>
                    </w:p>
                    <w:p w:rsidR="00D6561B" w:rsidRPr="002A582E" w:rsidRDefault="00D6561B" w:rsidP="00D6561B">
                      <w:pPr>
                        <w:jc w:val="both"/>
                        <w:rPr>
                          <w:lang w:val="en-US"/>
                        </w:rPr>
                      </w:pPr>
                      <w:r w:rsidRPr="002A582E">
                        <w:rPr>
                          <w:lang w:val="en-US"/>
                        </w:rPr>
                        <w:t>It uses a different rank calculation which considers attributes such as number of replies/retweets and hashtags.</w:t>
                      </w:r>
                    </w:p>
                  </w:txbxContent>
                </v:textbox>
              </v:shape>
            </w:pict>
          </mc:Fallback>
        </mc:AlternateContent>
      </w:r>
    </w:p>
    <w:p w:rsidR="00FF380C" w:rsidRDefault="00FF380C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tbl>
      <w:tblPr>
        <w:tblStyle w:val="TableGrid"/>
        <w:tblpPr w:leftFromText="141" w:rightFromText="141" w:vertAnchor="text" w:tblpXSpec="right" w:tblpY="1"/>
        <w:tblOverlap w:val="never"/>
        <w:tblW w:w="1882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80" w:firstRow="0" w:lastRow="0" w:firstColumn="1" w:lastColumn="0" w:noHBand="0" w:noVBand="1"/>
      </w:tblPr>
      <w:tblGrid>
        <w:gridCol w:w="3085"/>
        <w:gridCol w:w="2267"/>
      </w:tblGrid>
      <w:tr w:rsidR="00FF380C" w:rsidRP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</w:rPr>
              <w:t>Victor Hallberg</w:t>
            </w:r>
          </w:p>
        </w:tc>
        <w:tc>
          <w:tcPr>
            <w:tcW w:w="2267" w:type="dxa"/>
          </w:tcPr>
          <w:p w:rsidR="00FF380C" w:rsidRPr="00D6561B" w:rsidRDefault="00BF2ABA" w:rsidP="00BF6247">
            <w:pPr>
              <w:pStyle w:val="Compact"/>
              <w:jc w:val="left"/>
              <w:rPr>
                <w:b w:val="0"/>
              </w:rPr>
            </w:pPr>
            <w:hyperlink r:id="rId6" w:history="1">
              <w:r w:rsidR="00D6561B" w:rsidRPr="00D6561B">
                <w:rPr>
                  <w:rStyle w:val="Hyperlink"/>
                  <w:b w:val="0"/>
                </w:rPr>
                <w:t>victorha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han Stjernberg</w:t>
            </w:r>
          </w:p>
        </w:tc>
        <w:tc>
          <w:tcPr>
            <w:tcW w:w="2267" w:type="dxa"/>
          </w:tcPr>
          <w:p w:rsidR="00FF380C" w:rsidRPr="00D6561B" w:rsidRDefault="00BF2ABA" w:rsidP="00BF6247">
            <w:pPr>
              <w:pStyle w:val="Compact"/>
              <w:jc w:val="left"/>
              <w:rPr>
                <w:b w:val="0"/>
              </w:rPr>
            </w:pPr>
            <w:hyperlink r:id="rId7" w:history="1">
              <w:r w:rsidR="00D6561B" w:rsidRPr="00D6561B">
                <w:rPr>
                  <w:rStyle w:val="Hyperlink"/>
                  <w:b w:val="0"/>
                  <w:lang w:val="sv-SE"/>
                </w:rPr>
                <w:t>stjer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an Puigcerver I Perez</w:t>
            </w:r>
          </w:p>
        </w:tc>
        <w:tc>
          <w:tcPr>
            <w:tcW w:w="2267" w:type="dxa"/>
          </w:tcPr>
          <w:p w:rsidR="00FF380C" w:rsidRPr="00D6561B" w:rsidRDefault="00BF2ABA" w:rsidP="00BF6247">
            <w:pPr>
              <w:pStyle w:val="Compact"/>
              <w:jc w:val="left"/>
              <w:rPr>
                <w:b w:val="0"/>
              </w:rPr>
            </w:pPr>
            <w:hyperlink r:id="rId8" w:history="1">
              <w:r w:rsidR="00D6561B" w:rsidRPr="00D6561B">
                <w:rPr>
                  <w:rStyle w:val="Hyperlink"/>
                  <w:b w:val="0"/>
                  <w:lang w:val="sv-SE"/>
                </w:rPr>
                <w:t>joanpip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Alexander Hjalmarsson</w:t>
            </w:r>
          </w:p>
        </w:tc>
        <w:tc>
          <w:tcPr>
            <w:tcW w:w="2267" w:type="dxa"/>
          </w:tcPr>
          <w:p w:rsidR="00FF380C" w:rsidRPr="00D6561B" w:rsidRDefault="00BF2ABA" w:rsidP="009B50CC">
            <w:pPr>
              <w:pStyle w:val="Compact"/>
              <w:jc w:val="left"/>
              <w:rPr>
                <w:b w:val="0"/>
              </w:rPr>
            </w:pPr>
            <w:hyperlink r:id="rId9" w:history="1">
              <w:r w:rsidR="009B50CC">
                <w:rPr>
                  <w:rStyle w:val="Hyperlink"/>
                  <w:b w:val="0"/>
                  <w:lang w:val="sv-SE"/>
                </w:rPr>
                <w:t>alehja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@</w:t>
              </w:r>
              <w:r w:rsidR="009B50CC">
                <w:rPr>
                  <w:rStyle w:val="Hyperlink"/>
                  <w:b w:val="0"/>
                  <w:lang w:val="sv-SE"/>
                </w:rPr>
                <w:t>kth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Christoffer Rydberg</w:t>
            </w:r>
          </w:p>
        </w:tc>
        <w:tc>
          <w:tcPr>
            <w:tcW w:w="2267" w:type="dxa"/>
          </w:tcPr>
          <w:p w:rsidR="00FF380C" w:rsidRPr="00D6561B" w:rsidRDefault="00BF2ABA" w:rsidP="00BF6247">
            <w:pPr>
              <w:pStyle w:val="Compact"/>
              <w:jc w:val="left"/>
              <w:rPr>
                <w:b w:val="0"/>
              </w:rPr>
            </w:pPr>
            <w:hyperlink r:id="rId10" w:history="1">
              <w:r w:rsidR="00D6561B" w:rsidRPr="00D6561B">
                <w:rPr>
                  <w:rStyle w:val="Hyperlink"/>
                  <w:b w:val="0"/>
                  <w:lang w:val="sv-SE"/>
                </w:rPr>
                <w:t>chrryd@kth.se</w:t>
              </w:r>
            </w:hyperlink>
          </w:p>
        </w:tc>
      </w:tr>
    </w:tbl>
    <w:p w:rsidR="00482DF8" w:rsidRDefault="00482DF8" w:rsidP="00985DD5">
      <w:pPr>
        <w:rPr>
          <w:sz w:val="32"/>
          <w:szCs w:val="32"/>
          <w:lang w:val="en-US"/>
        </w:rPr>
      </w:pPr>
    </w:p>
    <w:p w:rsidR="00482DF8" w:rsidRDefault="00482DF8" w:rsidP="00985DD5">
      <w:pPr>
        <w:rPr>
          <w:sz w:val="32"/>
          <w:szCs w:val="32"/>
          <w:lang w:val="en-US"/>
        </w:rPr>
      </w:pPr>
    </w:p>
    <w:p w:rsidR="00451795" w:rsidRPr="00451795" w:rsidRDefault="00451795" w:rsidP="00FF380C">
      <w:pPr>
        <w:pStyle w:val="Heading1"/>
        <w:rPr>
          <w:lang w:val="en-US"/>
        </w:rPr>
      </w:pPr>
      <w:r w:rsidRPr="00451795">
        <w:rPr>
          <w:lang w:val="en-US"/>
        </w:rPr>
        <w:lastRenderedPageBreak/>
        <w:t>Components</w:t>
      </w:r>
    </w:p>
    <w:p w:rsidR="00D55599" w:rsidRDefault="00A8753E" w:rsidP="00451795">
      <w:pPr>
        <w:jc w:val="center"/>
        <w:rPr>
          <w:color w:val="17365D" w:themeColor="text2" w:themeShade="BF"/>
          <w:spacing w:val="5"/>
          <w:kern w:val="28"/>
          <w:sz w:val="52"/>
          <w:szCs w:val="52"/>
          <w:lang w:val="en-US"/>
        </w:rPr>
      </w:pP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750570</wp:posOffset>
                </wp:positionH>
                <wp:positionV relativeFrom="paragraph">
                  <wp:posOffset>4463415</wp:posOffset>
                </wp:positionV>
                <wp:extent cx="4189095" cy="493395"/>
                <wp:effectExtent l="0" t="0" r="0" b="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89095" cy="4933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2929" w:rsidRPr="002A582E" w:rsidRDefault="00F72929" w:rsidP="00F72929">
                            <w:pPr>
                              <w:jc w:val="right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Ranker: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computes TweetRank from crawler dat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59.1pt;margin-top:351.45pt;width:329.85pt;height:38.85pt;z-index:2516766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" filled="f" stroked="f">
                <v:textbox style="mso-fit-shape-to-text:t">
                  <w:txbxContent>
                    <w:p w:rsidR="00F72929" w:rsidRPr="002A582E" w:rsidRDefault="00F72929" w:rsidP="00F72929">
                      <w:pPr>
                        <w:jc w:val="right"/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en-US"/>
                        </w:rPr>
                        <w:t>Ranker: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 xml:space="preserve"> computes TweetRank from crawler dat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5095875</wp:posOffset>
                </wp:positionH>
                <wp:positionV relativeFrom="paragraph">
                  <wp:posOffset>1334770</wp:posOffset>
                </wp:positionV>
                <wp:extent cx="4189095" cy="493395"/>
                <wp:effectExtent l="0" t="0" r="0" b="0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89095" cy="4933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A582E" w:rsidRPr="002A582E" w:rsidRDefault="002A582E" w:rsidP="002A582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Solr: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indexes and provides query interface</w:t>
                            </w:r>
                            <w:r w:rsidR="00B57B07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for end us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401.25pt;margin-top:105.1pt;width:329.85pt;height:38.85pt;z-index:2516746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" filled="f" stroked="f">
                <v:textbox style="mso-fit-shape-to-text:t">
                  <w:txbxContent>
                    <w:p w:rsidR="002A582E" w:rsidRPr="002A582E" w:rsidRDefault="002A582E" w:rsidP="002A582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en-US"/>
                        </w:rPr>
                        <w:t>Solr: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 xml:space="preserve"> indexes and provides query interface</w:t>
                      </w:r>
                      <w:r w:rsidR="00B57B07">
                        <w:rPr>
                          <w:sz w:val="28"/>
                          <w:szCs w:val="28"/>
                          <w:lang w:val="en-US"/>
                        </w:rPr>
                        <w:t xml:space="preserve"> for end use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33655</wp:posOffset>
                </wp:positionH>
                <wp:positionV relativeFrom="paragraph">
                  <wp:posOffset>1439545</wp:posOffset>
                </wp:positionV>
                <wp:extent cx="4316730" cy="493395"/>
                <wp:effectExtent l="0" t="0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16730" cy="4933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F65AB" w:rsidRPr="004F65AB" w:rsidRDefault="004F65AB" w:rsidP="002A582E">
                            <w:pPr>
                              <w:jc w:val="right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F65AB"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Crawler: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="00F54A86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collects </w:t>
                            </w:r>
                            <w:r w:rsidR="00B46396">
                              <w:rPr>
                                <w:sz w:val="28"/>
                                <w:szCs w:val="28"/>
                                <w:lang w:val="en-US"/>
                              </w:rPr>
                              <w:t>tweets</w:t>
                            </w:r>
                            <w:r w:rsidR="00F54A86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via</w:t>
                            </w:r>
                            <w:r w:rsidRPr="004F65AB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the Twitter </w:t>
                            </w:r>
                            <w:r w:rsidR="00F54A86">
                              <w:rPr>
                                <w:sz w:val="28"/>
                                <w:szCs w:val="28"/>
                                <w:lang w:val="en-US"/>
                              </w:rPr>
                              <w:t>AP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2.65pt;margin-top:113.35pt;width:339.9pt;height:38.85pt;z-index:2516705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" filled="f" stroked="f">
                <v:textbox style="mso-fit-shape-to-text:t">
                  <w:txbxContent>
                    <w:p w:rsidR="004F65AB" w:rsidRPr="004F65AB" w:rsidRDefault="004F65AB" w:rsidP="002A582E">
                      <w:pPr>
                        <w:jc w:val="right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4F65AB">
                        <w:rPr>
                          <w:b/>
                          <w:sz w:val="28"/>
                          <w:szCs w:val="28"/>
                          <w:lang w:val="en-US"/>
                        </w:rPr>
                        <w:t>Crawler: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r w:rsidR="00F54A86">
                        <w:rPr>
                          <w:sz w:val="28"/>
                          <w:szCs w:val="28"/>
                          <w:lang w:val="en-US"/>
                        </w:rPr>
                        <w:t xml:space="preserve">collects </w:t>
                      </w:r>
                      <w:r w:rsidR="00B46396">
                        <w:rPr>
                          <w:sz w:val="28"/>
                          <w:szCs w:val="28"/>
                          <w:lang w:val="en-US"/>
                        </w:rPr>
                        <w:t>tweets</w:t>
                      </w:r>
                      <w:r w:rsidR="00F54A86">
                        <w:rPr>
                          <w:sz w:val="28"/>
                          <w:szCs w:val="28"/>
                          <w:lang w:val="en-US"/>
                        </w:rPr>
                        <w:t xml:space="preserve"> via</w:t>
                      </w:r>
                      <w:r w:rsidRPr="004F65AB">
                        <w:rPr>
                          <w:sz w:val="28"/>
                          <w:szCs w:val="28"/>
                          <w:lang w:val="en-US"/>
                        </w:rPr>
                        <w:t xml:space="preserve"> the Twitter </w:t>
                      </w:r>
                      <w:r w:rsidR="00F54A86">
                        <w:rPr>
                          <w:sz w:val="28"/>
                          <w:szCs w:val="28"/>
                          <w:lang w:val="en-US"/>
                        </w:rPr>
                        <w:t>API</w:t>
                      </w:r>
                    </w:p>
                  </w:txbxContent>
                </v:textbox>
              </v:shape>
            </w:pict>
          </mc:Fallback>
        </mc:AlternateContent>
      </w:r>
      <w:r w:rsidR="00451795">
        <w:object w:dxaOrig="8401" w:dyaOrig="6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35pt;height:441.2pt" o:ole="">
            <v:imagedata r:id="rId11" o:title=""/>
          </v:shape>
          <o:OLEObject Type="Embed" ProgID="Visio.Drawing.11" ShapeID="_x0000_i1025" DrawAspect="Content" ObjectID="_1398623144" r:id="rId12"/>
        </w:object>
      </w:r>
      <w:r w:rsidR="00D55599">
        <w:rPr>
          <w:lang w:val="en-US"/>
        </w:rPr>
        <w:br w:type="page"/>
      </w:r>
    </w:p>
    <w:p w:rsidR="0055162B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Crawler</w:t>
      </w:r>
    </w:p>
    <w:p w:rsidR="00E144A1" w:rsidRPr="00BC2291" w:rsidRDefault="00E144A1" w:rsidP="00D673B4">
      <w:pPr>
        <w:pStyle w:val="ListParagraph"/>
        <w:numPr>
          <w:ilvl w:val="0"/>
          <w:numId w:val="7"/>
        </w:numPr>
        <w:spacing w:line="360" w:lineRule="auto"/>
        <w:rPr>
          <w:b/>
          <w:sz w:val="44"/>
          <w:szCs w:val="44"/>
          <w:lang w:val="en-US"/>
        </w:rPr>
      </w:pPr>
      <w:r w:rsidRPr="00BC2291">
        <w:rPr>
          <w:b/>
          <w:sz w:val="44"/>
          <w:szCs w:val="44"/>
          <w:lang w:val="en-US"/>
        </w:rPr>
        <w:t xml:space="preserve">Uses the Twitter </w:t>
      </w:r>
      <w:r w:rsidRPr="00BC2291">
        <w:rPr>
          <w:b/>
          <w:i/>
          <w:sz w:val="44"/>
          <w:szCs w:val="44"/>
          <w:lang w:val="en-US"/>
        </w:rPr>
        <w:t>HTTP REST</w:t>
      </w:r>
      <w:r w:rsidRPr="00BC2291">
        <w:rPr>
          <w:b/>
          <w:sz w:val="44"/>
          <w:szCs w:val="44"/>
          <w:lang w:val="en-US"/>
        </w:rPr>
        <w:t xml:space="preserve"> API</w:t>
      </w:r>
    </w:p>
    <w:p w:rsidR="00E144A1" w:rsidRDefault="00E144A1" w:rsidP="00D673B4">
      <w:pPr>
        <w:pStyle w:val="ListParagraph"/>
        <w:numPr>
          <w:ilvl w:val="1"/>
          <w:numId w:val="8"/>
        </w:numPr>
        <w:spacing w:line="360" w:lineRule="auto"/>
        <w:rPr>
          <w:lang w:val="en-US"/>
        </w:rPr>
      </w:pPr>
      <w:r>
        <w:rPr>
          <w:lang w:val="en-US"/>
        </w:rPr>
        <w:t>Twitter limits the number of queries to 150 per hour</w:t>
      </w:r>
    </w:p>
    <w:p w:rsidR="00561F37" w:rsidRDefault="00561F37" w:rsidP="00D673B4">
      <w:pPr>
        <w:pStyle w:val="ListParagraph"/>
        <w:numPr>
          <w:ilvl w:val="1"/>
          <w:numId w:val="8"/>
        </w:numPr>
        <w:spacing w:line="360" w:lineRule="auto"/>
        <w:rPr>
          <w:lang w:val="en-US"/>
        </w:rPr>
      </w:pPr>
      <w:r>
        <w:rPr>
          <w:lang w:val="en-US"/>
        </w:rPr>
        <w:t>Crawler gathers as much data as possible from each query</w:t>
      </w:r>
    </w:p>
    <w:p w:rsidR="0040135A" w:rsidRDefault="00561F37" w:rsidP="00D673B4">
      <w:pPr>
        <w:pStyle w:val="ListParagraph"/>
        <w:numPr>
          <w:ilvl w:val="1"/>
          <w:numId w:val="8"/>
        </w:numPr>
        <w:spacing w:line="360" w:lineRule="auto"/>
        <w:rPr>
          <w:lang w:val="en-US"/>
        </w:rPr>
      </w:pPr>
      <w:r>
        <w:rPr>
          <w:lang w:val="en-US"/>
        </w:rPr>
        <w:t xml:space="preserve">Use multiple proxies </w:t>
      </w:r>
      <w:r w:rsidR="0040135A">
        <w:rPr>
          <w:lang w:val="en-US"/>
        </w:rPr>
        <w:t>to bypass the query limit</w:t>
      </w:r>
    </w:p>
    <w:p w:rsidR="00BC2291" w:rsidRDefault="0040135A" w:rsidP="00BC2291">
      <w:pPr>
        <w:pStyle w:val="ListParagraph"/>
        <w:numPr>
          <w:ilvl w:val="1"/>
          <w:numId w:val="8"/>
        </w:numPr>
        <w:spacing w:line="360" w:lineRule="auto"/>
        <w:rPr>
          <w:lang w:val="en-US"/>
        </w:rPr>
      </w:pPr>
      <w:r>
        <w:rPr>
          <w:lang w:val="en-US"/>
        </w:rPr>
        <w:t>Runs on multiple threads in multiple machines</w:t>
      </w:r>
    </w:p>
    <w:p w:rsidR="00BC2291" w:rsidRDefault="00BC2291" w:rsidP="00BC2291">
      <w:pPr>
        <w:pStyle w:val="Compact"/>
        <w:jc w:val="left"/>
      </w:pPr>
    </w:p>
    <w:p w:rsidR="00151B44" w:rsidRPr="00BC2291" w:rsidRDefault="00151B44" w:rsidP="00D673B4">
      <w:pPr>
        <w:pStyle w:val="ListParagraph"/>
        <w:numPr>
          <w:ilvl w:val="0"/>
          <w:numId w:val="7"/>
        </w:numPr>
        <w:spacing w:line="360" w:lineRule="auto"/>
        <w:rPr>
          <w:b/>
          <w:sz w:val="44"/>
          <w:szCs w:val="44"/>
          <w:lang w:val="en-US"/>
        </w:rPr>
      </w:pPr>
      <w:r w:rsidRPr="00BC2291">
        <w:rPr>
          <w:b/>
          <w:sz w:val="44"/>
          <w:szCs w:val="44"/>
          <w:lang w:val="en-US"/>
        </w:rPr>
        <w:t>How does it work?</w:t>
      </w:r>
    </w:p>
    <w:p w:rsidR="00C270AA" w:rsidRDefault="00C270AA" w:rsidP="00D673B4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Start with a queue of some users</w:t>
      </w:r>
    </w:p>
    <w:p w:rsidR="007B1F0F" w:rsidRDefault="00C270AA" w:rsidP="00D673B4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op the first user from the queue and q</w:t>
      </w:r>
      <w:r w:rsidR="00151B44">
        <w:rPr>
          <w:lang w:val="en-US"/>
        </w:rPr>
        <w:t>uery</w:t>
      </w:r>
      <w:r>
        <w:rPr>
          <w:lang w:val="en-US"/>
        </w:rPr>
        <w:t xml:space="preserve"> the Twitter API for </w:t>
      </w:r>
      <w:r w:rsidR="00151B44">
        <w:rPr>
          <w:lang w:val="en-US"/>
        </w:rPr>
        <w:t>tweets and friends</w:t>
      </w:r>
      <w:r>
        <w:rPr>
          <w:lang w:val="en-US"/>
        </w:rPr>
        <w:t xml:space="preserve"> for it</w:t>
      </w:r>
    </w:p>
    <w:p w:rsidR="007B1F0F" w:rsidRDefault="007B1F0F" w:rsidP="00D673B4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Add friends and user mentions in each tweet to the user queue</w:t>
      </w:r>
    </w:p>
    <w:p w:rsidR="00CF1806" w:rsidRDefault="00CF1806" w:rsidP="00D673B4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Send tweet data to Solr and the ranker</w:t>
      </w:r>
    </w:p>
    <w:p w:rsidR="00D673B4" w:rsidRPr="00D673B4" w:rsidRDefault="00C270AA" w:rsidP="00D673B4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Go to 2</w:t>
      </w:r>
      <w:r w:rsidR="006A0D5C" w:rsidRPr="006A2B5A">
        <w:rPr>
          <w:lang w:val="en-US"/>
        </w:rPr>
        <w:br w:type="page"/>
      </w:r>
    </w:p>
    <w:p w:rsidR="006A0D5C" w:rsidRPr="009D515B" w:rsidRDefault="006A0D5C" w:rsidP="00585409">
      <w:pPr>
        <w:pStyle w:val="Heading1"/>
        <w:rPr>
          <w:lang w:val="en-US"/>
        </w:rPr>
      </w:pPr>
      <w:r w:rsidRPr="009D515B">
        <w:rPr>
          <w:lang w:val="en-US"/>
        </w:rPr>
        <w:lastRenderedPageBreak/>
        <w:t>Rank</w:t>
      </w:r>
      <w:r w:rsidR="00766FB7">
        <w:rPr>
          <w:lang w:val="en-US"/>
        </w:rPr>
        <w:t xml:space="preserve"> algorithm</w:t>
      </w:r>
    </w:p>
    <w:p w:rsidR="00C63FD1" w:rsidRPr="00FF380C" w:rsidRDefault="00C63FD1" w:rsidP="00D03548">
      <w:pPr>
        <w:pStyle w:val="ListParagraph"/>
        <w:numPr>
          <w:ilvl w:val="0"/>
          <w:numId w:val="5"/>
        </w:numPr>
        <w:spacing w:line="408" w:lineRule="auto"/>
        <w:ind w:hanging="357"/>
        <w:rPr>
          <w:lang w:val="en-US"/>
        </w:rPr>
      </w:pPr>
      <w:r w:rsidRPr="00FF380C">
        <w:rPr>
          <w:lang w:val="en-US"/>
        </w:rPr>
        <w:t xml:space="preserve">Uses the </w:t>
      </w:r>
      <w:r w:rsidR="006A0D5C" w:rsidRPr="00FF380C">
        <w:rPr>
          <w:lang w:val="en-US"/>
        </w:rPr>
        <w:t>complete path</w:t>
      </w:r>
      <w:r w:rsidRPr="00FF380C">
        <w:rPr>
          <w:lang w:val="en-US"/>
        </w:rPr>
        <w:t xml:space="preserve"> </w:t>
      </w:r>
      <w:r w:rsidRPr="00D93A62">
        <w:rPr>
          <w:i/>
          <w:lang w:val="en-US"/>
        </w:rPr>
        <w:t>Monte Carlo</w:t>
      </w:r>
      <w:r w:rsidRPr="00FF380C">
        <w:rPr>
          <w:lang w:val="en-US"/>
        </w:rPr>
        <w:t xml:space="preserve"> algorithm</w:t>
      </w:r>
      <w:r w:rsidR="00D93A62" w:rsidRPr="00D93A62">
        <w:rPr>
          <w:lang w:val="en-US"/>
        </w:rPr>
        <w:t>,</w:t>
      </w:r>
      <w:r w:rsidR="00D93A62">
        <w:rPr>
          <w:lang w:val="en-US"/>
        </w:rPr>
        <w:t xml:space="preserve"> </w:t>
      </w:r>
      <w:r w:rsidR="00D93A62" w:rsidRPr="00D93A62">
        <w:rPr>
          <w:lang w:val="en-US"/>
        </w:rPr>
        <w:t>stopping at dangling nodes</w:t>
      </w:r>
    </w:p>
    <w:p w:rsidR="00490DB4" w:rsidRDefault="00D93A62" w:rsidP="00490DB4">
      <w:pPr>
        <w:pStyle w:val="ListParagraph"/>
        <w:numPr>
          <w:ilvl w:val="0"/>
          <w:numId w:val="5"/>
        </w:numPr>
        <w:rPr>
          <w:lang w:val="en-US"/>
        </w:rPr>
      </w:pPr>
      <w:r w:rsidRPr="00D93A62">
        <w:rPr>
          <w:lang w:val="en-US"/>
        </w:rPr>
        <w:t xml:space="preserve">Starts a </w:t>
      </w:r>
      <w:r w:rsidR="00D20DF9">
        <w:rPr>
          <w:lang w:val="en-US"/>
        </w:rPr>
        <w:t xml:space="preserve">randomized </w:t>
      </w:r>
      <w:r w:rsidR="00490DB4">
        <w:rPr>
          <w:lang w:val="en-US"/>
        </w:rPr>
        <w:t>walk from each node</w:t>
      </w:r>
    </w:p>
    <w:p w:rsidR="00490DB4" w:rsidRDefault="009E4B0A" w:rsidP="00490DB4">
      <w:pPr>
        <w:pStyle w:val="ListParagraph"/>
        <w:numPr>
          <w:ilvl w:val="1"/>
          <w:numId w:val="5"/>
        </w:numPr>
        <w:rPr>
          <w:lang w:val="en-US"/>
        </w:rPr>
      </w:pPr>
      <w:r>
        <w:rPr>
          <w:lang w:val="en-US"/>
        </w:rPr>
        <w:t>at least</w:t>
      </w:r>
      <w:r w:rsidR="00D93A62" w:rsidRPr="00D93A62">
        <w:rPr>
          <w:lang w:val="en-US"/>
        </w:rPr>
        <w:t xml:space="preserve"> 100 times</w:t>
      </w:r>
    </w:p>
    <w:p w:rsidR="00D93A62" w:rsidRDefault="009E4B0A" w:rsidP="00D03548">
      <w:pPr>
        <w:pStyle w:val="ListParagraph"/>
        <w:numPr>
          <w:ilvl w:val="1"/>
          <w:numId w:val="5"/>
        </w:numPr>
        <w:spacing w:line="408" w:lineRule="auto"/>
        <w:ind w:hanging="357"/>
        <w:rPr>
          <w:lang w:val="en-US"/>
        </w:rPr>
      </w:pPr>
      <w:r>
        <w:rPr>
          <w:lang w:val="en-US"/>
        </w:rPr>
        <w:t>at most</w:t>
      </w:r>
      <w:r w:rsidR="00B06DE3">
        <w:rPr>
          <w:lang w:val="en-US"/>
        </w:rPr>
        <w:t xml:space="preserve"> </w:t>
      </w:r>
      <w:r w:rsidR="00490DB4">
        <w:rPr>
          <w:lang w:val="en-US"/>
        </w:rPr>
        <w:t>total number of tweets / 100</w:t>
      </w:r>
    </w:p>
    <w:p w:rsidR="008E2551" w:rsidRDefault="00D93A62" w:rsidP="008E2551">
      <w:pPr>
        <w:pStyle w:val="ListParagraph"/>
        <w:numPr>
          <w:ilvl w:val="0"/>
          <w:numId w:val="5"/>
        </w:numPr>
        <w:rPr>
          <w:lang w:val="en-US"/>
        </w:rPr>
      </w:pPr>
      <w:r w:rsidRPr="00D93A62">
        <w:rPr>
          <w:lang w:val="en-US"/>
        </w:rPr>
        <w:t>Random path length</w:t>
      </w:r>
    </w:p>
    <w:p w:rsidR="00914EBB" w:rsidRDefault="00D93A62" w:rsidP="00D03548">
      <w:pPr>
        <w:pStyle w:val="ListParagraph"/>
        <w:numPr>
          <w:ilvl w:val="1"/>
          <w:numId w:val="5"/>
        </w:numPr>
        <w:spacing w:line="408" w:lineRule="auto"/>
        <w:ind w:hanging="357"/>
        <w:rPr>
          <w:lang w:val="en-US"/>
        </w:rPr>
      </w:pPr>
      <w:r w:rsidRPr="00D93A62">
        <w:rPr>
          <w:lang w:val="en-US"/>
        </w:rPr>
        <w:t>20% chance at each node that the surfer stops</w:t>
      </w:r>
    </w:p>
    <w:p w:rsidR="00914EBB" w:rsidRPr="00D60525" w:rsidRDefault="00204F46" w:rsidP="007D5CC1">
      <w:pPr>
        <w:pStyle w:val="ListParagraph"/>
        <w:numPr>
          <w:ilvl w:val="0"/>
          <w:numId w:val="5"/>
        </w:numPr>
        <w:rPr>
          <w:lang w:val="en-US"/>
        </w:rPr>
      </w:pPr>
      <w:r w:rsidRPr="00D60525">
        <w:rPr>
          <w:lang w:val="en-US"/>
        </w:rPr>
        <w:t xml:space="preserve">Probability of visiting tweet </w:t>
      </w:r>
      <w:r w:rsidR="00581676">
        <w:rPr>
          <w:i/>
          <w:lang w:val="en-US"/>
        </w:rPr>
        <w:t>x</w:t>
      </w:r>
      <w:r w:rsidRPr="00D60525">
        <w:rPr>
          <w:lang w:val="en-US"/>
        </w:rPr>
        <w:t xml:space="preserve"> from </w:t>
      </w:r>
      <w:r w:rsidR="00581676">
        <w:rPr>
          <w:i/>
          <w:lang w:val="en-US"/>
        </w:rPr>
        <w:t>y</w:t>
      </w:r>
      <w:r w:rsidRPr="00D60525">
        <w:rPr>
          <w:lang w:val="en-US"/>
        </w:rPr>
        <w:t xml:space="preserve"> </w:t>
      </w:r>
      <w:r w:rsidR="00A8753E" w:rsidRPr="00D60525">
        <w:rPr>
          <w:lang w:val="en-US"/>
        </w:rPr>
        <w:t>estimated from</w:t>
      </w:r>
      <w:r w:rsidRPr="00D60525">
        <w:rPr>
          <w:lang w:val="en-US"/>
        </w:rPr>
        <w:t>:</w:t>
      </w:r>
    </w:p>
    <w:p w:rsidR="00204F46" w:rsidRPr="00914EBB" w:rsidRDefault="00204F46" w:rsidP="00584161">
      <w:pPr>
        <w:pStyle w:val="ListParagraph"/>
        <w:numPr>
          <w:ilvl w:val="1"/>
          <w:numId w:val="12"/>
        </w:numPr>
      </w:pPr>
      <w:r w:rsidRPr="00914EBB">
        <w:t>Random access</w:t>
      </w:r>
    </w:p>
    <w:p w:rsidR="00204F46" w:rsidRPr="00914EBB" w:rsidRDefault="00204F46" w:rsidP="00584161">
      <w:pPr>
        <w:pStyle w:val="ListParagraph"/>
        <w:numPr>
          <w:ilvl w:val="1"/>
          <w:numId w:val="12"/>
        </w:numPr>
      </w:pPr>
      <w:r w:rsidRPr="00914EBB">
        <w:t>Retweeted or replied</w:t>
      </w:r>
    </w:p>
    <w:p w:rsidR="00204F46" w:rsidRPr="00914EBB" w:rsidRDefault="00204F46" w:rsidP="00584161">
      <w:pPr>
        <w:pStyle w:val="ListParagraph"/>
        <w:numPr>
          <w:ilvl w:val="1"/>
          <w:numId w:val="12"/>
        </w:numPr>
        <w:rPr>
          <w:lang w:val="en-US"/>
        </w:rPr>
      </w:pPr>
      <w:r w:rsidRPr="00914EBB">
        <w:rPr>
          <w:lang w:val="en-US"/>
        </w:rPr>
        <w:t xml:space="preserve">Author of </w:t>
      </w:r>
      <w:r w:rsidR="00581676">
        <w:rPr>
          <w:i/>
          <w:lang w:val="en-US"/>
        </w:rPr>
        <w:t>x</w:t>
      </w:r>
      <w:r w:rsidRPr="00914EBB">
        <w:rPr>
          <w:lang w:val="en-US"/>
        </w:rPr>
        <w:t xml:space="preserve"> mentioned by tweet </w:t>
      </w:r>
      <w:r w:rsidR="00581676">
        <w:rPr>
          <w:i/>
          <w:lang w:val="en-US"/>
        </w:rPr>
        <w:t>y</w:t>
      </w:r>
    </w:p>
    <w:p w:rsidR="00204F46" w:rsidRPr="00914EBB" w:rsidRDefault="00204F46" w:rsidP="00584161">
      <w:pPr>
        <w:pStyle w:val="ListParagraph"/>
        <w:numPr>
          <w:ilvl w:val="1"/>
          <w:numId w:val="12"/>
        </w:numPr>
        <w:rPr>
          <w:lang w:val="en-US"/>
        </w:rPr>
      </w:pPr>
      <w:r w:rsidRPr="00914EBB">
        <w:rPr>
          <w:lang w:val="en-US"/>
        </w:rPr>
        <w:t xml:space="preserve">Author of </w:t>
      </w:r>
      <w:r w:rsidR="00581676">
        <w:rPr>
          <w:i/>
          <w:lang w:val="en-US"/>
        </w:rPr>
        <w:t>x</w:t>
      </w:r>
      <w:r w:rsidRPr="00914EBB">
        <w:rPr>
          <w:lang w:val="en-US"/>
        </w:rPr>
        <w:t xml:space="preserve"> followed by author of </w:t>
      </w:r>
      <w:r w:rsidR="00581676">
        <w:rPr>
          <w:i/>
          <w:lang w:val="en-US"/>
        </w:rPr>
        <w:t>y</w:t>
      </w:r>
    </w:p>
    <w:p w:rsidR="00914EBB" w:rsidRDefault="00204F46" w:rsidP="00584161">
      <w:pPr>
        <w:pStyle w:val="ListParagraph"/>
        <w:numPr>
          <w:ilvl w:val="1"/>
          <w:numId w:val="12"/>
        </w:numPr>
        <w:spacing w:line="480" w:lineRule="auto"/>
        <w:rPr>
          <w:lang w:val="en-US"/>
        </w:rPr>
      </w:pPr>
      <w:r w:rsidRPr="00914EBB">
        <w:rPr>
          <w:lang w:val="en-US"/>
        </w:rPr>
        <w:t xml:space="preserve">Hashtag shared by tweets </w:t>
      </w:r>
      <w:r w:rsidR="00581676">
        <w:rPr>
          <w:i/>
          <w:lang w:val="en-US"/>
        </w:rPr>
        <w:t>y</w:t>
      </w:r>
      <w:r w:rsidRPr="00914EBB">
        <w:rPr>
          <w:lang w:val="en-US"/>
        </w:rPr>
        <w:t xml:space="preserve"> and </w:t>
      </w:r>
      <w:r w:rsidR="00581676">
        <w:rPr>
          <w:i/>
          <w:lang w:val="en-US"/>
        </w:rPr>
        <w:t>x</w:t>
      </w:r>
    </w:p>
    <w:p w:rsidR="00D84781" w:rsidRPr="00914EBB" w:rsidRDefault="001E6880" w:rsidP="00D03548">
      <w:pPr>
        <w:pStyle w:val="ListParagraph"/>
        <w:numPr>
          <w:ilvl w:val="0"/>
          <w:numId w:val="5"/>
        </w:numPr>
        <w:spacing w:line="408" w:lineRule="auto"/>
        <w:ind w:hanging="357"/>
        <w:rPr>
          <w:lang w:val="en-US"/>
        </w:rPr>
      </w:pPr>
      <w:r w:rsidRPr="00914EBB">
        <w:rPr>
          <w:lang w:val="en-US"/>
        </w:rPr>
        <w:t xml:space="preserve">A </w:t>
      </w:r>
      <w:r w:rsidR="00D84781" w:rsidRPr="00914EBB">
        <w:rPr>
          <w:lang w:val="en-US"/>
        </w:rPr>
        <w:t>stochastic matrix</w:t>
      </w:r>
      <w:r w:rsidRPr="00914EBB">
        <w:rPr>
          <w:lang w:val="en-US"/>
        </w:rPr>
        <w:t xml:space="preserve"> is built </w:t>
      </w:r>
      <w:r w:rsidR="00BC2291" w:rsidRPr="00914EBB">
        <w:rPr>
          <w:lang w:val="en-US"/>
        </w:rPr>
        <w:t>with</w:t>
      </w:r>
      <w:r w:rsidRPr="00914EBB">
        <w:rPr>
          <w:lang w:val="en-US"/>
        </w:rPr>
        <w:t xml:space="preserve"> these probabilities</w:t>
      </w:r>
    </w:p>
    <w:p w:rsidR="00914EBB" w:rsidRPr="007D5CC1" w:rsidRDefault="002A3DE4" w:rsidP="00D03548">
      <w:pPr>
        <w:pStyle w:val="ListParagraph"/>
        <w:numPr>
          <w:ilvl w:val="0"/>
          <w:numId w:val="5"/>
        </w:numPr>
        <w:spacing w:line="408" w:lineRule="auto"/>
        <w:ind w:hanging="357"/>
        <w:rPr>
          <w:lang w:val="en-US"/>
        </w:rPr>
      </w:pPr>
      <w:r w:rsidRPr="007D5CC1">
        <w:rPr>
          <w:lang w:val="en-US"/>
        </w:rPr>
        <w:t>TweetRank is</w:t>
      </w:r>
      <w:r w:rsidR="002E7654" w:rsidRPr="007D5CC1">
        <w:rPr>
          <w:lang w:val="en-US"/>
        </w:rPr>
        <w:t xml:space="preserve"> the eigenvector of this matrix</w:t>
      </w:r>
    </w:p>
    <w:p w:rsidR="00914EBB" w:rsidRDefault="000A44D8" w:rsidP="00914EBB">
      <w:pPr>
        <w:pStyle w:val="Heading1"/>
        <w:rPr>
          <w:lang w:val="en-US"/>
        </w:rPr>
      </w:pPr>
      <w:r>
        <w:rPr>
          <w:lang w:val="en-US"/>
        </w:rPr>
        <w:lastRenderedPageBreak/>
        <w:t>Ranker</w:t>
      </w:r>
    </w:p>
    <w:p w:rsidR="00914EBB" w:rsidRPr="002A582E" w:rsidRDefault="00914EBB" w:rsidP="00BF2ABA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Ranker runs on multiple threads, where each thread computes one walk at a time</w:t>
      </w:r>
    </w:p>
    <w:p w:rsidR="00181E10" w:rsidRDefault="00181E10" w:rsidP="00BF2ABA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Rank</w:t>
      </w:r>
      <w:r w:rsidR="00914EBB" w:rsidRPr="002A582E">
        <w:rPr>
          <w:lang w:val="en-US"/>
        </w:rPr>
        <w:t xml:space="preserve"> </w:t>
      </w:r>
      <w:r>
        <w:rPr>
          <w:lang w:val="en-US"/>
        </w:rPr>
        <w:t xml:space="preserve">for each tweet </w:t>
      </w:r>
      <w:r w:rsidR="00914EBB">
        <w:rPr>
          <w:lang w:val="en-US"/>
        </w:rPr>
        <w:t>is calculated as the sum of visit</w:t>
      </w:r>
      <w:r>
        <w:rPr>
          <w:lang w:val="en-US"/>
        </w:rPr>
        <w:t>s for each node from every walk</w:t>
      </w:r>
    </w:p>
    <w:p w:rsidR="00181E10" w:rsidRPr="00181E10" w:rsidRDefault="00181E10" w:rsidP="00BF2ABA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Normalization</w:t>
      </w:r>
      <w:r w:rsidR="00C83BA9">
        <w:rPr>
          <w:lang w:val="en-US"/>
        </w:rPr>
        <w:t xml:space="preserve"> -</w:t>
      </w:r>
      <w:r>
        <w:rPr>
          <w:lang w:val="en-US"/>
        </w:rPr>
        <w:t xml:space="preserve"> d</w:t>
      </w:r>
      <w:r w:rsidRPr="00181E10">
        <w:rPr>
          <w:lang w:val="en-US"/>
        </w:rPr>
        <w:t>ivide by the maximum number of visits for a node</w:t>
      </w:r>
      <w:r>
        <w:rPr>
          <w:lang w:val="en-US"/>
        </w:rPr>
        <w:t xml:space="preserve"> </w:t>
      </w:r>
      <w:r w:rsidRPr="00181E10">
        <w:rPr>
          <w:lang w:val="en-US"/>
        </w:rPr>
        <w:t>and then multiply by 10</w:t>
      </w:r>
    </w:p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50"/>
        <w:gridCol w:w="3150"/>
        <w:gridCol w:w="3151"/>
        <w:gridCol w:w="3151"/>
      </w:tblGrid>
      <w:tr w:rsidR="00914EBB" w:rsidTr="00700263">
        <w:trPr>
          <w:jc w:val="center"/>
        </w:trPr>
        <w:tc>
          <w:tcPr>
            <w:tcW w:w="1250" w:type="pct"/>
          </w:tcPr>
          <w:p w:rsidR="00914EBB" w:rsidRPr="00A4353C" w:rsidRDefault="00914EBB" w:rsidP="00700263">
            <w:pPr>
              <w:pStyle w:val="Compact"/>
            </w:pPr>
            <w:r w:rsidRPr="00A4353C">
              <w:t>Thread 1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</w:pPr>
            <w:r w:rsidRPr="00A4353C">
              <w:t>Thread 2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</w:pPr>
            <w:r w:rsidRPr="00A4353C">
              <w:t>Thread 3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</w:pPr>
            <w:r w:rsidRPr="00A4353C">
              <w:t>Thread 4</w:t>
            </w:r>
          </w:p>
        </w:tc>
      </w:tr>
      <w:tr w:rsidR="00914EBB" w:rsidTr="00700263">
        <w:trPr>
          <w:trHeight w:val="2415"/>
          <w:jc w:val="center"/>
        </w:trPr>
        <w:tc>
          <w:tcPr>
            <w:tcW w:w="1250" w:type="pct"/>
          </w:tcPr>
          <w:p w:rsidR="00914EBB" w:rsidRDefault="00914EBB" w:rsidP="00700263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42FE25C9" wp14:editId="2AFC58ED">
                  <wp:extent cx="1440000" cy="1440000"/>
                  <wp:effectExtent l="0" t="0" r="8255" b="8255"/>
                  <wp:docPr id="6" name="Picture 6" descr="https://github.com/mogelbrod/TweetRank/blob/master/doc/graphs/mc-threads-0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s://github.com/mogelbrod/TweetRank/blob/master/doc/graphs/mc-threads-0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914EBB" w:rsidRDefault="00914EBB" w:rsidP="00700263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2DEC4BD3" wp14:editId="5D259B51">
                  <wp:extent cx="1440000" cy="1440000"/>
                  <wp:effectExtent l="0" t="0" r="8255" b="8255"/>
                  <wp:docPr id="7" name="Picture 7" descr="https://github.com/mogelbrod/TweetRank/blob/master/doc/graphs/mc-threads-1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s://github.com/mogelbrod/TweetRank/blob/master/doc/graphs/mc-threads-1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914EBB" w:rsidRDefault="00914EBB" w:rsidP="00700263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06C45F13" wp14:editId="36801DEA">
                  <wp:extent cx="1440000" cy="1440000"/>
                  <wp:effectExtent l="0" t="0" r="8255" b="8255"/>
                  <wp:docPr id="8" name="Picture 8" descr="https://github.com/mogelbrod/TweetRank/blob/master/doc/graphs/mc-threads-2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s://github.com/mogelbrod/TweetRank/blob/master/doc/graphs/mc-threads-2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914EBB" w:rsidRDefault="00914EBB" w:rsidP="00700263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6C0874D2" wp14:editId="1B767BD3">
                  <wp:extent cx="1440000" cy="1440000"/>
                  <wp:effectExtent l="0" t="0" r="8255" b="8255"/>
                  <wp:docPr id="10" name="Picture 10" descr="https://github.com/mogelbrod/TweetRank/blob/master/doc/graphs/mc-threads-3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s://github.com/mogelbrod/TweetRank/blob/master/doc/graphs/mc-threads-3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14EBB" w:rsidTr="00700263">
        <w:trPr>
          <w:trHeight w:val="169"/>
          <w:jc w:val="center"/>
        </w:trPr>
        <w:tc>
          <w:tcPr>
            <w:tcW w:w="1250" w:type="pct"/>
          </w:tcPr>
          <w:p w:rsidR="00914EBB" w:rsidRPr="00A4353C" w:rsidRDefault="00914EBB" w:rsidP="00700263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0, 1}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1, 0}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</w:tr>
    </w:tbl>
    <w:p w:rsidR="00914EBB" w:rsidRDefault="00914EBB" w:rsidP="00914EBB">
      <w:pPr>
        <w:ind w:left="360"/>
        <w:rPr>
          <w:szCs w:val="36"/>
          <w:lang w:val="en-US"/>
        </w:rPr>
      </w:pP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B7917E8" wp14:editId="5F96F958">
                <wp:simplePos x="0" y="0"/>
                <wp:positionH relativeFrom="column">
                  <wp:posOffset>1461770</wp:posOffset>
                </wp:positionH>
                <wp:positionV relativeFrom="paragraph">
                  <wp:posOffset>19685</wp:posOffset>
                </wp:positionV>
                <wp:extent cx="2190115" cy="638175"/>
                <wp:effectExtent l="76200" t="57150" r="57785" b="180975"/>
                <wp:wrapNone/>
                <wp:docPr id="3" name="Straight Arrow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190115" cy="6381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" o:spid="_x0000_s1026" type="#_x0000_t32" style="position:absolute;margin-left:115.1pt;margin-top:1.55pt;width:172.45pt;height:50.2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  <o:lock v:ext="edit" shapetype="f"/>
              </v:shape>
            </w:pict>
          </mc:Fallback>
        </mc:AlternateContent>
      </w: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DE88B8C" wp14:editId="1D3E46E3">
                <wp:simplePos x="0" y="0"/>
                <wp:positionH relativeFrom="column">
                  <wp:posOffset>3404870</wp:posOffset>
                </wp:positionH>
                <wp:positionV relativeFrom="paragraph">
                  <wp:posOffset>19685</wp:posOffset>
                </wp:positionV>
                <wp:extent cx="742950" cy="485775"/>
                <wp:effectExtent l="57150" t="57150" r="57150" b="161925"/>
                <wp:wrapNone/>
                <wp:docPr id="2" name="Straight Arrow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742950" cy="4857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" o:spid="_x0000_s1026" type="#_x0000_t32" style="position:absolute;margin-left:268.1pt;margin-top:1.55pt;width:58.5pt;height:38.2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  <o:lock v:ext="edit" shapetype="f"/>
              </v:shape>
            </w:pict>
          </mc:Fallback>
        </mc:AlternateContent>
      </w: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93241D0" wp14:editId="1813B01E">
                <wp:simplePos x="0" y="0"/>
                <wp:positionH relativeFrom="column">
                  <wp:posOffset>4738370</wp:posOffset>
                </wp:positionH>
                <wp:positionV relativeFrom="paragraph">
                  <wp:posOffset>19685</wp:posOffset>
                </wp:positionV>
                <wp:extent cx="742950" cy="485775"/>
                <wp:effectExtent l="57150" t="57150" r="57150" b="161925"/>
                <wp:wrapNone/>
                <wp:docPr id="14" name="Straight Arrow Connector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742950" cy="4857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4" o:spid="_x0000_s1026" type="#_x0000_t32" style="position:absolute;margin-left:373.1pt;margin-top:1.55pt;width:58.5pt;height:38.25pt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  <o:lock v:ext="edit" shapetype="f"/>
              </v:shape>
            </w:pict>
          </mc:Fallback>
        </mc:AlternateContent>
      </w: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6582393" wp14:editId="3E598C7A">
                <wp:simplePos x="0" y="0"/>
                <wp:positionH relativeFrom="column">
                  <wp:posOffset>5262245</wp:posOffset>
                </wp:positionH>
                <wp:positionV relativeFrom="paragraph">
                  <wp:posOffset>19685</wp:posOffset>
                </wp:positionV>
                <wp:extent cx="2190115" cy="638175"/>
                <wp:effectExtent l="57150" t="57150" r="57785" b="180975"/>
                <wp:wrapNone/>
                <wp:docPr id="15" name="Straight Arrow Connecto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2190115" cy="6381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5" o:spid="_x0000_s1026" type="#_x0000_t32" style="position:absolute;margin-left:414.35pt;margin-top:1.55pt;width:172.45pt;height:50.25pt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  <o:lock v:ext="edit" shapetype="f"/>
              </v:shape>
            </w:pict>
          </mc:Fallback>
        </mc:AlternateContent>
      </w:r>
    </w:p>
    <w:p w:rsidR="00914EBB" w:rsidRDefault="00914EBB" w:rsidP="00914EBB">
      <w:pPr>
        <w:ind w:left="360"/>
        <w:rPr>
          <w:szCs w:val="36"/>
          <w:lang w:val="en-US"/>
        </w:rPr>
      </w:pP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A2A74F9" wp14:editId="79D67661">
                <wp:simplePos x="0" y="0"/>
                <wp:positionH relativeFrom="column">
                  <wp:posOffset>3443605</wp:posOffset>
                </wp:positionH>
                <wp:positionV relativeFrom="paragraph">
                  <wp:posOffset>31750</wp:posOffset>
                </wp:positionV>
                <wp:extent cx="2038350" cy="476885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8350" cy="4768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4EBB" w:rsidRPr="00CA7E11" w:rsidRDefault="00914EBB" w:rsidP="00914EBB">
                            <w:pPr>
                              <w:jc w:val="center"/>
                              <w:rPr>
                                <w:sz w:val="52"/>
                                <w:szCs w:val="52"/>
                                <w:lang w:val="en-US"/>
                              </w:rPr>
                            </w:pPr>
                            <w:r w:rsidRPr="00CA7E11">
                              <w:rPr>
                                <w:sz w:val="52"/>
                                <w:szCs w:val="52"/>
                                <w:lang w:val="en-US"/>
                              </w:rPr>
                              <w:t>{6, 4, 3, 3}</w:t>
                            </w:r>
                          </w:p>
                          <w:p w:rsidR="00914EBB" w:rsidRPr="001E69C1" w:rsidRDefault="00914EBB" w:rsidP="00914EBB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271.15pt;margin-top:2.5pt;width:160.5pt;height:37.5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" filled="f" stroked="f">
                <v:textbox>
                  <w:txbxContent>
                    <w:p w:rsidR="00914EBB" w:rsidRPr="00CA7E11" w:rsidRDefault="00914EBB" w:rsidP="00914EBB">
                      <w:pPr>
                        <w:jc w:val="center"/>
                        <w:rPr>
                          <w:sz w:val="52"/>
                          <w:szCs w:val="52"/>
                          <w:lang w:val="en-US"/>
                        </w:rPr>
                      </w:pPr>
                      <w:r w:rsidRPr="00CA7E11">
                        <w:rPr>
                          <w:sz w:val="52"/>
                          <w:szCs w:val="52"/>
                          <w:lang w:val="en-US"/>
                        </w:rPr>
                        <w:t>{6, 4, 3, 3}</w:t>
                      </w:r>
                    </w:p>
                    <w:p w:rsidR="00914EBB" w:rsidRPr="001E69C1" w:rsidRDefault="00914EBB" w:rsidP="00914EBB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14EBB" w:rsidRPr="001E69C1" w:rsidRDefault="001D7145" w:rsidP="00914EBB">
      <w:pPr>
        <w:jc w:val="center"/>
        <w:rPr>
          <w:b/>
          <w:sz w:val="28"/>
          <w:szCs w:val="28"/>
          <w:lang w:val="en-US"/>
        </w:rPr>
      </w:pP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8C8DC86" wp14:editId="7CC0E275">
                <wp:simplePos x="0" y="0"/>
                <wp:positionH relativeFrom="column">
                  <wp:posOffset>4643120</wp:posOffset>
                </wp:positionH>
                <wp:positionV relativeFrom="paragraph">
                  <wp:posOffset>97790</wp:posOffset>
                </wp:positionV>
                <wp:extent cx="1666875" cy="314325"/>
                <wp:effectExtent l="0" t="0" r="0" b="0"/>
                <wp:wrapNone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687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D7145" w:rsidRPr="002A582E" w:rsidRDefault="001D7145" w:rsidP="001D7145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Normaliz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365.6pt;margin-top:7.7pt;width:131.25pt;height:24.7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" filled="f" stroked="f">
                <v:textbox>
                  <w:txbxContent>
                    <w:p w:rsidR="001D7145" w:rsidRPr="002A582E" w:rsidRDefault="001D7145" w:rsidP="001D7145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en-US"/>
                        </w:rPr>
                        <w:t>Normalization</w:t>
                      </w:r>
                    </w:p>
                  </w:txbxContent>
                </v:textbox>
              </v:shape>
            </w:pict>
          </mc:Fallback>
        </mc:AlternateContent>
      </w:r>
      <w:r w:rsidR="00914EBB"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D41E702" wp14:editId="5447FD2F">
                <wp:simplePos x="0" y="0"/>
                <wp:positionH relativeFrom="column">
                  <wp:posOffset>4238625</wp:posOffset>
                </wp:positionH>
                <wp:positionV relativeFrom="paragraph">
                  <wp:posOffset>257175</wp:posOffset>
                </wp:positionV>
                <wp:extent cx="447675" cy="0"/>
                <wp:effectExtent l="105410" t="20320" r="104140" b="74930"/>
                <wp:wrapNone/>
                <wp:docPr id="1" name="Straight Arrow Connector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4476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chemeClr val="accent1">
                              <a:lumMod val="95000"/>
                              <a:lumOff val="0"/>
                            </a:schemeClr>
                          </a:solidFill>
                          <a:round/>
                          <a:headEnd type="none" w="sm" len="sm"/>
                          <a:tailEnd type="arrow" w="lg" len="lg"/>
                        </a:ln>
                        <a:effectLst>
                          <a:outerShdw dist="50800" dir="5400000" algn="ctr" rotWithShape="0">
                            <a:srgbClr val="000000">
                              <a:alpha val="62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8" o:spid="_x0000_s1026" type="#_x0000_t32" style="position:absolute;margin-left:333.75pt;margin-top:20.25pt;width:35.25pt;height:0;rotation:90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</v:shape>
            </w:pict>
          </mc:Fallback>
        </mc:AlternateContent>
      </w:r>
      <w:r w:rsidR="00914EBB">
        <w:rPr>
          <w:szCs w:val="36"/>
          <w:lang w:val="en-US"/>
        </w:rPr>
        <w:t xml:space="preserve">                      </w:t>
      </w:r>
    </w:p>
    <w:p w:rsidR="00914EBB" w:rsidRPr="00BF2ABA" w:rsidRDefault="00914EBB" w:rsidP="00BF2ABA">
      <w:pPr>
        <w:ind w:left="360"/>
        <w:jc w:val="center"/>
        <w:rPr>
          <w:szCs w:val="36"/>
          <w:lang w:val="en-US"/>
        </w:rPr>
      </w:pPr>
      <w:bookmarkStart w:id="0" w:name="_GoBack"/>
      <w:bookmarkEnd w:id="0"/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4AA8173" wp14:editId="7C34F35D">
                <wp:simplePos x="0" y="0"/>
                <wp:positionH relativeFrom="column">
                  <wp:posOffset>2942590</wp:posOffset>
                </wp:positionH>
                <wp:positionV relativeFrom="paragraph">
                  <wp:posOffset>83820</wp:posOffset>
                </wp:positionV>
                <wp:extent cx="3078480" cy="523875"/>
                <wp:effectExtent l="0" t="0" r="0" b="0"/>
                <wp:wrapNone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78480" cy="523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4EBB" w:rsidRPr="00CA7E11" w:rsidRDefault="00914EBB" w:rsidP="00914EBB">
                            <w:pPr>
                              <w:jc w:val="center"/>
                              <w:rPr>
                                <w:sz w:val="52"/>
                                <w:szCs w:val="52"/>
                                <w:lang w:val="en-US"/>
                              </w:rPr>
                            </w:pPr>
                            <w:r w:rsidRPr="00CA7E11">
                              <w:rPr>
                                <w:sz w:val="52"/>
                                <w:szCs w:val="52"/>
                                <w:lang w:val="en-US"/>
                              </w:rPr>
                              <w:t>{</w:t>
                            </w:r>
                            <w:r>
                              <w:rPr>
                                <w:sz w:val="52"/>
                                <w:szCs w:val="52"/>
                                <w:lang w:val="en-US"/>
                              </w:rPr>
                              <w:t>10, 20/3, 5, 5</w:t>
                            </w:r>
                            <w:r w:rsidRPr="00CA7E11">
                              <w:rPr>
                                <w:sz w:val="52"/>
                                <w:szCs w:val="52"/>
                                <w:lang w:val="en-US"/>
                              </w:rPr>
                              <w:t>}</w:t>
                            </w:r>
                          </w:p>
                          <w:p w:rsidR="00914EBB" w:rsidRPr="001E69C1" w:rsidRDefault="00914EBB" w:rsidP="00914EBB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2" type="#_x0000_t202" style="position:absolute;left:0;text-align:left;margin-left:231.7pt;margin-top:6.6pt;width:242.4pt;height:41.2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" filled="f" stroked="f">
                <v:textbox>
                  <w:txbxContent>
                    <w:p w:rsidR="00914EBB" w:rsidRPr="00CA7E11" w:rsidRDefault="00914EBB" w:rsidP="00914EBB">
                      <w:pPr>
                        <w:jc w:val="center"/>
                        <w:rPr>
                          <w:sz w:val="52"/>
                          <w:szCs w:val="52"/>
                          <w:lang w:val="en-US"/>
                        </w:rPr>
                      </w:pPr>
                      <w:r w:rsidRPr="00CA7E11">
                        <w:rPr>
                          <w:sz w:val="52"/>
                          <w:szCs w:val="52"/>
                          <w:lang w:val="en-US"/>
                        </w:rPr>
                        <w:t>{</w:t>
                      </w:r>
                      <w:r>
                        <w:rPr>
                          <w:sz w:val="52"/>
                          <w:szCs w:val="52"/>
                          <w:lang w:val="en-US"/>
                        </w:rPr>
                        <w:t>10, 20/3, 5, 5</w:t>
                      </w:r>
                      <w:r w:rsidRPr="00CA7E11">
                        <w:rPr>
                          <w:sz w:val="52"/>
                          <w:szCs w:val="52"/>
                          <w:lang w:val="en-US"/>
                        </w:rPr>
                        <w:t>}</w:t>
                      </w:r>
                    </w:p>
                    <w:p w:rsidR="00914EBB" w:rsidRPr="001E69C1" w:rsidRDefault="00914EBB" w:rsidP="00914EBB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A0D5C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Solr</w:t>
      </w:r>
      <w:r w:rsidR="00585409">
        <w:rPr>
          <w:lang w:val="en-US"/>
        </w:rPr>
        <w:t xml:space="preserve"> </w:t>
      </w:r>
      <w:r>
        <w:rPr>
          <w:lang w:val="en-US"/>
        </w:rPr>
        <w:t>/</w:t>
      </w:r>
      <w:r w:rsidR="00585409">
        <w:rPr>
          <w:lang w:val="en-US"/>
        </w:rPr>
        <w:t xml:space="preserve"> </w:t>
      </w:r>
      <w:r>
        <w:rPr>
          <w:lang w:val="en-US"/>
        </w:rPr>
        <w:t>Lucene</w:t>
      </w:r>
    </w:p>
    <w:p w:rsidR="0044410A" w:rsidRDefault="00277AB4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noProof/>
          <w:lang w:eastAsia="sv-SE"/>
        </w:rPr>
        <w:drawing>
          <wp:anchor distT="0" distB="0" distL="114300" distR="114300" simplePos="0" relativeHeight="251679744" behindDoc="0" locked="0" layoutInCell="1" allowOverlap="1" wp14:anchorId="471E9E41" wp14:editId="7CA9FA27">
            <wp:simplePos x="0" y="0"/>
            <wp:positionH relativeFrom="margin">
              <wp:align>right</wp:align>
            </wp:positionH>
            <wp:positionV relativeFrom="paragraph">
              <wp:posOffset>53975</wp:posOffset>
            </wp:positionV>
            <wp:extent cx="4269600" cy="4089600"/>
            <wp:effectExtent l="0" t="0" r="0" b="635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9600" cy="4089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172C8">
        <w:rPr>
          <w:lang w:val="en-US"/>
        </w:rPr>
        <w:t>Handles indexing</w:t>
      </w:r>
      <w:r w:rsidR="00B46396">
        <w:rPr>
          <w:lang w:val="en-US"/>
        </w:rPr>
        <w:t xml:space="preserve"> </w:t>
      </w:r>
      <w:r w:rsidR="00967ADA">
        <w:rPr>
          <w:lang w:val="en-US"/>
        </w:rPr>
        <w:t>and searching</w:t>
      </w:r>
    </w:p>
    <w:p w:rsidR="00B46396" w:rsidRPr="00B46396" w:rsidRDefault="00B46396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 xml:space="preserve">Crawler sends tweets to be indexed through </w:t>
      </w:r>
      <w:r w:rsidRPr="00D068D2">
        <w:rPr>
          <w:i/>
          <w:lang w:val="en-US"/>
        </w:rPr>
        <w:t>HTTP POST</w:t>
      </w:r>
      <w:r w:rsidR="00DF77C2">
        <w:rPr>
          <w:lang w:val="en-US"/>
        </w:rPr>
        <w:t xml:space="preserve"> requests</w:t>
      </w:r>
    </w:p>
    <w:p w:rsidR="00277AB4" w:rsidRDefault="00277AB4" w:rsidP="00277AB4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Scores are calculated as a product of:</w:t>
      </w:r>
    </w:p>
    <w:p w:rsidR="00277AB4" w:rsidRDefault="00277AB4" w:rsidP="00277AB4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TweetTrank</w:t>
      </w:r>
    </w:p>
    <w:p w:rsidR="00277AB4" w:rsidRPr="00277AB4" w:rsidRDefault="00277AB4" w:rsidP="00277AB4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proofErr w:type="spellStart"/>
      <w:r>
        <w:rPr>
          <w:i/>
          <w:lang w:val="en-US"/>
        </w:rPr>
        <w:t>t</w:t>
      </w:r>
      <w:r w:rsidRPr="002C2499">
        <w:rPr>
          <w:i/>
          <w:lang w:val="en-US"/>
        </w:rPr>
        <w:t>f-idf</w:t>
      </w:r>
      <w:proofErr w:type="spellEnd"/>
      <w:r>
        <w:rPr>
          <w:lang w:val="en-US"/>
        </w:rPr>
        <w:t xml:space="preserve"> </w:t>
      </w:r>
      <w:r w:rsidR="002E7654">
        <w:rPr>
          <w:lang w:val="en-US"/>
        </w:rPr>
        <w:t>(</w:t>
      </w:r>
      <w:proofErr w:type="spellStart"/>
      <w:r w:rsidR="002E7654">
        <w:rPr>
          <w:lang w:val="en-US"/>
        </w:rPr>
        <w:t>hash</w:t>
      </w:r>
      <w:r>
        <w:rPr>
          <w:lang w:val="en-US"/>
        </w:rPr>
        <w:t>tag</w:t>
      </w:r>
      <w:proofErr w:type="spellEnd"/>
      <w:r>
        <w:rPr>
          <w:lang w:val="en-US"/>
        </w:rPr>
        <w:t xml:space="preserve"> matches are boosted)</w:t>
      </w:r>
    </w:p>
    <w:p w:rsidR="00F172C8" w:rsidRDefault="00F172C8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Current TweetRank data is fetched from a text file on the server</w:t>
      </w:r>
    </w:p>
    <w:p w:rsidR="00F172C8" w:rsidRDefault="00F172C8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Enables rank updates without having to replace (re-index) existing documents</w:t>
      </w:r>
    </w:p>
    <w:p w:rsidR="00F172C8" w:rsidRPr="00B46396" w:rsidRDefault="00F172C8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r>
        <w:rPr>
          <w:lang w:val="en-US"/>
        </w:rPr>
        <w:t xml:space="preserve">Utilizes the </w:t>
      </w:r>
      <w:proofErr w:type="spellStart"/>
      <w:r w:rsidRPr="002C2499">
        <w:rPr>
          <w:i/>
          <w:lang w:val="en-US"/>
        </w:rPr>
        <w:t>ExternalFileField</w:t>
      </w:r>
      <w:proofErr w:type="spellEnd"/>
      <w:r>
        <w:rPr>
          <w:lang w:val="en-US"/>
        </w:rPr>
        <w:t xml:space="preserve"> </w:t>
      </w:r>
      <w:r w:rsidR="00F23EFA">
        <w:rPr>
          <w:lang w:val="en-US"/>
        </w:rPr>
        <w:t>feature</w:t>
      </w:r>
      <w:r>
        <w:rPr>
          <w:lang w:val="en-US"/>
        </w:rPr>
        <w:t xml:space="preserve"> in Solr </w:t>
      </w:r>
      <w:r w:rsidRPr="0044410A">
        <w:rPr>
          <w:lang w:val="en-US"/>
        </w:rPr>
        <w:t xml:space="preserve">                      </w:t>
      </w:r>
      <w:r>
        <w:rPr>
          <w:lang w:val="en-US"/>
        </w:rPr>
        <w:t xml:space="preserve">                           </w:t>
      </w:r>
    </w:p>
    <w:p w:rsidR="006F182A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Results</w:t>
      </w:r>
      <w:r w:rsidR="00FC238C">
        <w:rPr>
          <w:lang w:val="en-US"/>
        </w:rPr>
        <w:t xml:space="preserve"> (TODO)</w:t>
      </w:r>
    </w:p>
    <w:p w:rsidR="00204F46" w:rsidRPr="00FC238C" w:rsidRDefault="00204F46" w:rsidP="00204F46">
      <w:pPr>
        <w:spacing w:line="360" w:lineRule="auto"/>
        <w:rPr>
          <w:lang w:val="en-US"/>
        </w:rPr>
      </w:pPr>
      <w:r>
        <w:rPr>
          <w:lang w:val="en-US"/>
        </w:rPr>
        <w:t>(INSERT QUERY INTERFACE SCREENSHOT)</w:t>
      </w:r>
    </w:p>
    <w:p w:rsidR="00F27651" w:rsidRPr="00F27651" w:rsidRDefault="00F27651" w:rsidP="00F27651">
      <w:pPr>
        <w:spacing w:line="360" w:lineRule="auto"/>
        <w:rPr>
          <w:lang w:val="en-US"/>
        </w:rPr>
      </w:pPr>
    </w:p>
    <w:sectPr w:rsidR="00F27651" w:rsidRPr="00F27651" w:rsidSect="007F6641">
      <w:pgSz w:w="16838" w:h="11906" w:orient="landscape"/>
      <w:pgMar w:top="851" w:right="1418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B81C66"/>
    <w:multiLevelType w:val="hybridMultilevel"/>
    <w:tmpl w:val="383CD21A"/>
    <w:lvl w:ilvl="0" w:tplc="041D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08FC4AB0"/>
    <w:multiLevelType w:val="hybridMultilevel"/>
    <w:tmpl w:val="247270D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224FC1"/>
    <w:multiLevelType w:val="hybridMultilevel"/>
    <w:tmpl w:val="A634CD5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300F50"/>
    <w:multiLevelType w:val="hybridMultilevel"/>
    <w:tmpl w:val="5CCA25D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3C91E30"/>
    <w:multiLevelType w:val="hybridMultilevel"/>
    <w:tmpl w:val="8000F9EA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287E1127"/>
    <w:multiLevelType w:val="hybridMultilevel"/>
    <w:tmpl w:val="54A4940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52162E7"/>
    <w:multiLevelType w:val="hybridMultilevel"/>
    <w:tmpl w:val="FC1ED17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D723412"/>
    <w:multiLevelType w:val="hybridMultilevel"/>
    <w:tmpl w:val="86B0B3C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43B7457"/>
    <w:multiLevelType w:val="hybridMultilevel"/>
    <w:tmpl w:val="6CC66656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685A1D08"/>
    <w:multiLevelType w:val="hybridMultilevel"/>
    <w:tmpl w:val="D65E6EEC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D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6B304D1E"/>
    <w:multiLevelType w:val="hybridMultilevel"/>
    <w:tmpl w:val="7E74C74C"/>
    <w:lvl w:ilvl="0" w:tplc="041D0001">
      <w:start w:val="1"/>
      <w:numFmt w:val="bullet"/>
      <w:lvlText w:val=""/>
      <w:lvlJc w:val="left"/>
      <w:pPr>
        <w:ind w:left="1038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11">
    <w:nsid w:val="79032F19"/>
    <w:multiLevelType w:val="hybridMultilevel"/>
    <w:tmpl w:val="87AC4FE2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6"/>
  </w:num>
  <w:num w:numId="3">
    <w:abstractNumId w:val="1"/>
  </w:num>
  <w:num w:numId="4">
    <w:abstractNumId w:val="0"/>
  </w:num>
  <w:num w:numId="5">
    <w:abstractNumId w:val="11"/>
  </w:num>
  <w:num w:numId="6">
    <w:abstractNumId w:val="2"/>
  </w:num>
  <w:num w:numId="7">
    <w:abstractNumId w:val="8"/>
  </w:num>
  <w:num w:numId="8">
    <w:abstractNumId w:val="4"/>
  </w:num>
  <w:num w:numId="9">
    <w:abstractNumId w:val="10"/>
  </w:num>
  <w:num w:numId="10">
    <w:abstractNumId w:val="3"/>
  </w:num>
  <w:num w:numId="11">
    <w:abstractNumId w:val="5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515B"/>
    <w:rsid w:val="0001479D"/>
    <w:rsid w:val="00054D9F"/>
    <w:rsid w:val="00076350"/>
    <w:rsid w:val="000A44D8"/>
    <w:rsid w:val="000F7904"/>
    <w:rsid w:val="0010102B"/>
    <w:rsid w:val="00151B44"/>
    <w:rsid w:val="00167425"/>
    <w:rsid w:val="00181E10"/>
    <w:rsid w:val="001A4E29"/>
    <w:rsid w:val="001C0159"/>
    <w:rsid w:val="001D7145"/>
    <w:rsid w:val="001E6880"/>
    <w:rsid w:val="001E69C1"/>
    <w:rsid w:val="00204F46"/>
    <w:rsid w:val="00224EC8"/>
    <w:rsid w:val="0022714F"/>
    <w:rsid w:val="00277AB4"/>
    <w:rsid w:val="00295465"/>
    <w:rsid w:val="002A3DE4"/>
    <w:rsid w:val="002A582E"/>
    <w:rsid w:val="002C2499"/>
    <w:rsid w:val="002E7654"/>
    <w:rsid w:val="00301BD2"/>
    <w:rsid w:val="0032365D"/>
    <w:rsid w:val="003D513B"/>
    <w:rsid w:val="003D57B2"/>
    <w:rsid w:val="003E5535"/>
    <w:rsid w:val="0040135A"/>
    <w:rsid w:val="00411F12"/>
    <w:rsid w:val="00427B96"/>
    <w:rsid w:val="0044410A"/>
    <w:rsid w:val="00451795"/>
    <w:rsid w:val="004539C9"/>
    <w:rsid w:val="00472AEB"/>
    <w:rsid w:val="00482DF8"/>
    <w:rsid w:val="00490DB4"/>
    <w:rsid w:val="0049794B"/>
    <w:rsid w:val="004E587F"/>
    <w:rsid w:val="004F65AB"/>
    <w:rsid w:val="0055162B"/>
    <w:rsid w:val="00561F37"/>
    <w:rsid w:val="0058029B"/>
    <w:rsid w:val="00581676"/>
    <w:rsid w:val="00584161"/>
    <w:rsid w:val="00585409"/>
    <w:rsid w:val="00595711"/>
    <w:rsid w:val="005C6B80"/>
    <w:rsid w:val="00665D8D"/>
    <w:rsid w:val="006751A6"/>
    <w:rsid w:val="006A0D5C"/>
    <w:rsid w:val="006A2848"/>
    <w:rsid w:val="006A2B5A"/>
    <w:rsid w:val="006B7FA0"/>
    <w:rsid w:val="006C5879"/>
    <w:rsid w:val="006D1758"/>
    <w:rsid w:val="006D7FD6"/>
    <w:rsid w:val="006F182A"/>
    <w:rsid w:val="00747B64"/>
    <w:rsid w:val="00757D7C"/>
    <w:rsid w:val="00766FB7"/>
    <w:rsid w:val="00780642"/>
    <w:rsid w:val="007B1F0F"/>
    <w:rsid w:val="007D5CC1"/>
    <w:rsid w:val="007E0EBD"/>
    <w:rsid w:val="007F6641"/>
    <w:rsid w:val="00806B28"/>
    <w:rsid w:val="00822947"/>
    <w:rsid w:val="00826042"/>
    <w:rsid w:val="00834F80"/>
    <w:rsid w:val="00885BEC"/>
    <w:rsid w:val="00885D13"/>
    <w:rsid w:val="008A2788"/>
    <w:rsid w:val="008B7EAD"/>
    <w:rsid w:val="008E2551"/>
    <w:rsid w:val="008F6CDF"/>
    <w:rsid w:val="00914EBB"/>
    <w:rsid w:val="00967ADA"/>
    <w:rsid w:val="00985DD5"/>
    <w:rsid w:val="009B3A9E"/>
    <w:rsid w:val="009B50CC"/>
    <w:rsid w:val="009C69B0"/>
    <w:rsid w:val="009D515B"/>
    <w:rsid w:val="009E4B0A"/>
    <w:rsid w:val="009E6176"/>
    <w:rsid w:val="00A4353C"/>
    <w:rsid w:val="00A47771"/>
    <w:rsid w:val="00A528F7"/>
    <w:rsid w:val="00A8753E"/>
    <w:rsid w:val="00AB22C2"/>
    <w:rsid w:val="00AC6410"/>
    <w:rsid w:val="00B06DE3"/>
    <w:rsid w:val="00B27539"/>
    <w:rsid w:val="00B278AF"/>
    <w:rsid w:val="00B30A9B"/>
    <w:rsid w:val="00B46396"/>
    <w:rsid w:val="00B57B07"/>
    <w:rsid w:val="00B6085D"/>
    <w:rsid w:val="00B60C9B"/>
    <w:rsid w:val="00B755F8"/>
    <w:rsid w:val="00BA3509"/>
    <w:rsid w:val="00BC2291"/>
    <w:rsid w:val="00BF2ABA"/>
    <w:rsid w:val="00BF6247"/>
    <w:rsid w:val="00C270AA"/>
    <w:rsid w:val="00C37DDA"/>
    <w:rsid w:val="00C63FD1"/>
    <w:rsid w:val="00C83BA9"/>
    <w:rsid w:val="00C878C7"/>
    <w:rsid w:val="00CA7E11"/>
    <w:rsid w:val="00CB56D7"/>
    <w:rsid w:val="00CD3897"/>
    <w:rsid w:val="00CF1806"/>
    <w:rsid w:val="00D03548"/>
    <w:rsid w:val="00D068D2"/>
    <w:rsid w:val="00D20DF9"/>
    <w:rsid w:val="00D227DB"/>
    <w:rsid w:val="00D235CB"/>
    <w:rsid w:val="00D541A5"/>
    <w:rsid w:val="00D55599"/>
    <w:rsid w:val="00D60525"/>
    <w:rsid w:val="00D6561B"/>
    <w:rsid w:val="00D673B4"/>
    <w:rsid w:val="00D84781"/>
    <w:rsid w:val="00D928BE"/>
    <w:rsid w:val="00D93A62"/>
    <w:rsid w:val="00DE1CFD"/>
    <w:rsid w:val="00DF77C2"/>
    <w:rsid w:val="00E144A1"/>
    <w:rsid w:val="00E267D3"/>
    <w:rsid w:val="00E67157"/>
    <w:rsid w:val="00EA7636"/>
    <w:rsid w:val="00EB70E1"/>
    <w:rsid w:val="00F172C8"/>
    <w:rsid w:val="00F23EFA"/>
    <w:rsid w:val="00F27651"/>
    <w:rsid w:val="00F37220"/>
    <w:rsid w:val="00F54A86"/>
    <w:rsid w:val="00F66E8E"/>
    <w:rsid w:val="00F72929"/>
    <w:rsid w:val="00FC025C"/>
    <w:rsid w:val="00FC238C"/>
    <w:rsid w:val="00FE1785"/>
    <w:rsid w:val="00FF38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591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1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9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56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829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204196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9818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59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441702">
                                  <w:marLeft w:val="0"/>
                                  <w:marRight w:val="-1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0609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764000">
                                          <w:marLeft w:val="0"/>
                                          <w:marRight w:val="0"/>
                                          <w:marTop w:val="0"/>
                                          <w:marBottom w:val="3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808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425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36426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14715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182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oanpip@kth.se" TargetMode="External"/><Relationship Id="rId13" Type="http://schemas.openxmlformats.org/officeDocument/2006/relationships/image" Target="media/image2.pn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hyperlink" Target="mailto:stjer@kth.se" TargetMode="External"/><Relationship Id="rId12" Type="http://schemas.openxmlformats.org/officeDocument/2006/relationships/oleObject" Target="embeddings/oleObject1.bin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1" Type="http://schemas.openxmlformats.org/officeDocument/2006/relationships/numbering" Target="numbering.xml"/><Relationship Id="rId6" Type="http://schemas.openxmlformats.org/officeDocument/2006/relationships/hyperlink" Target="mailto:victorha@kth.se" TargetMode="Externa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hyperlink" Target="mailto:chrryd@kth.se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mailto:hjalle@sgh.se" TargetMode="Externa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7</Pages>
  <Words>371</Words>
  <Characters>1968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ungliga Tekniska Högskolan</Company>
  <LinksUpToDate>false</LinksUpToDate>
  <CharactersWithSpaces>23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toffer Rydberg</dc:creator>
  <cp:lastModifiedBy>Victor Hallberg</cp:lastModifiedBy>
  <cp:revision>28</cp:revision>
  <cp:lastPrinted>2012-05-15T14:53:00Z</cp:lastPrinted>
  <dcterms:created xsi:type="dcterms:W3CDTF">2012-05-15T15:11:00Z</dcterms:created>
  <dcterms:modified xsi:type="dcterms:W3CDTF">2012-05-15T19:39:00Z</dcterms:modified>
</cp:coreProperties>
</file>